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62917898" w:displacedByCustomXml="next"/>
    <w:bookmarkStart w:id="2" w:name="_Toc494819258" w:displacedByCustomXml="next"/>
    <w:bookmarkStart w:id="3" w:name="_Toc462917190" w:displacedByCustomXml="next"/>
    <w:bookmarkStart w:id="4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="00E449EE" w:rsidRPr="00E449EE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="00E449EE" w:rsidRPr="00E449EE">
            <w:rPr>
              <w:sz w:val="26"/>
              <w:szCs w:val="26"/>
            </w:rPr>
            <w:fldChar w:fldCharType="separate"/>
          </w:r>
        </w:p>
        <w:p w:rsidR="002333EE" w:rsidRPr="002333EE" w:rsidRDefault="00E449EE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449EE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449EE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449EE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449EE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E449EE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E449EE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E449EE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74023585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E449EE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E449EE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66C66" w:rsidRDefault="00566C66" w:rsidP="000D788E">
      <w:pPr>
        <w:spacing w:after="0" w:line="240" w:lineRule="auto"/>
      </w:pPr>
      <w:r>
        <w:separator/>
      </w:r>
    </w:p>
  </w:endnote>
  <w:endnote w:type="continuationSeparator" w:id="0">
    <w:p w:rsidR="00566C66" w:rsidRDefault="00566C66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  <w:docPartObj>
        <w:docPartGallery w:val="Page Numbers (Bottom of Page)"/>
        <w:docPartUnique/>
      </w:docPartObj>
    </w:sdtPr>
    <w:sdtContent>
      <w:p w:rsidR="0032222B" w:rsidRDefault="00E449EE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C33293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66C66" w:rsidRDefault="00566C66" w:rsidP="000D788E">
      <w:pPr>
        <w:spacing w:after="0" w:line="240" w:lineRule="auto"/>
      </w:pPr>
      <w:r>
        <w:separator/>
      </w:r>
    </w:p>
  </w:footnote>
  <w:footnote w:type="continuationSeparator" w:id="0">
    <w:p w:rsidR="00566C66" w:rsidRDefault="00566C66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66C66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33293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449EE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49EE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EA57E56-FF33-4A34-AA08-85B1F324C2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2184</Words>
  <Characters>12449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1</cp:lastModifiedBy>
  <cp:revision>2</cp:revision>
  <cp:lastPrinted>2016-10-07T13:49:00Z</cp:lastPrinted>
  <dcterms:created xsi:type="dcterms:W3CDTF">2017-12-05T21:00:00Z</dcterms:created>
  <dcterms:modified xsi:type="dcterms:W3CDTF">2017-12-05T21:00:00Z</dcterms:modified>
</cp:coreProperties>
</file>